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422D" w:rsidRPr="00E6422D" w:rsidRDefault="00E6422D" w:rsidP="00E6422D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6422D">
        <w:rPr>
          <w:rFonts w:ascii="Times New Roman" w:hAnsi="Times New Roman" w:cs="Times New Roman"/>
          <w:b/>
          <w:sz w:val="32"/>
          <w:szCs w:val="32"/>
        </w:rPr>
        <w:t>Порядок оказания экстренной медицинской помощи больным с изолированными  травмами (перелом периферического скелета, повреждение мягких тканей и периферической системы кровообращения)</w:t>
      </w:r>
    </w:p>
    <w:p w:rsidR="00E44ADD" w:rsidRDefault="00E6422D" w:rsidP="00930C0F">
      <w:pPr>
        <w:jc w:val="center"/>
      </w:pPr>
      <w:r>
        <w:object w:dxaOrig="11537" w:dyaOrig="21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25pt;height:700.45pt" o:ole="">
            <v:imagedata r:id="rId4" o:title=""/>
          </v:shape>
          <o:OLEObject Type="Embed" ProgID="Visio.Drawing.11" ShapeID="_x0000_i1025" DrawAspect="Content" ObjectID="_1554288357" r:id="rId5"/>
        </w:object>
      </w:r>
    </w:p>
    <w:sectPr w:rsidR="00E44ADD" w:rsidSect="00E6422D">
      <w:pgSz w:w="11906" w:h="16838"/>
      <w:pgMar w:top="284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 w:grammar="clean"/>
  <w:defaultTabStop w:val="708"/>
  <w:characterSpacingControl w:val="doNotCompress"/>
  <w:compat/>
  <w:rsids>
    <w:rsidRoot w:val="00930C0F"/>
    <w:rsid w:val="00093B1C"/>
    <w:rsid w:val="00301BCF"/>
    <w:rsid w:val="00930C0F"/>
    <w:rsid w:val="00957F5B"/>
    <w:rsid w:val="00E44ADD"/>
    <w:rsid w:val="00E642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2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3252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31</Words>
  <Characters>181</Characters>
  <Application>Microsoft Office Word</Application>
  <DocSecurity>0</DocSecurity>
  <Lines>1</Lines>
  <Paragraphs>1</Paragraphs>
  <ScaleCrop>false</ScaleCrop>
  <Company/>
  <LinksUpToDate>false</LinksUpToDate>
  <CharactersWithSpaces>2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 Чекмарёва</dc:creator>
  <cp:lastModifiedBy>Елена Чекмарёва</cp:lastModifiedBy>
  <cp:revision>3</cp:revision>
  <dcterms:created xsi:type="dcterms:W3CDTF">2017-04-21T05:37:00Z</dcterms:created>
  <dcterms:modified xsi:type="dcterms:W3CDTF">2017-04-21T06:59:00Z</dcterms:modified>
</cp:coreProperties>
</file>